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F2C41" w:rsidRDefault="00F07922">
      <w:r>
        <w:object w:dxaOrig="11444" w:dyaOrig="159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629.6pt" o:ole="">
            <v:imagedata r:id="rId5" o:title=""/>
          </v:shape>
          <o:OLEObject Type="Embed" ProgID="Visio.Drawing.11" ShapeID="_x0000_i1025" DrawAspect="Content" ObjectID="_1647338846" r:id="rId6"/>
        </w:object>
      </w:r>
    </w:p>
    <w:p w:rsidR="002F4B84" w:rsidRDefault="002F4B84">
      <w:r>
        <w:object w:dxaOrig="9012" w:dyaOrig="12588">
          <v:shape id="_x0000_i1026" type="#_x0000_t75" style="width:450.75pt;height:629.25pt" o:ole="">
            <v:imagedata r:id="rId7" o:title=""/>
          </v:shape>
          <o:OLEObject Type="Embed" ProgID="Visio.Drawing.11" ShapeID="_x0000_i1026" DrawAspect="Content" ObjectID="_1647338847" r:id="rId8"/>
        </w:object>
      </w:r>
      <w:bookmarkStart w:id="0" w:name="_GoBack"/>
      <w:bookmarkEnd w:id="0"/>
    </w:p>
    <w:sectPr w:rsidR="002F4B84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proofState w:spelling="clean" w:grammar="clean"/>
  <w:revisionView w:inkAnnotations="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7922"/>
    <w:rsid w:val="002F4B84"/>
    <w:rsid w:val="006015C2"/>
    <w:rsid w:val="00A560E9"/>
    <w:rsid w:val="00F07922"/>
    <w:rsid w:val="00FF2C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8</Words>
  <Characters>50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Royal Yachting Association</Company>
  <LinksUpToDate>false</LinksUpToDate>
  <CharactersWithSpaces>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enny</dc:creator>
  <cp:lastModifiedBy>Campbell-James</cp:lastModifiedBy>
  <cp:revision>3</cp:revision>
  <dcterms:created xsi:type="dcterms:W3CDTF">2020-04-02T12:20:00Z</dcterms:created>
  <dcterms:modified xsi:type="dcterms:W3CDTF">2020-04-02T12:21:00Z</dcterms:modified>
</cp:coreProperties>
</file>